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E3E50" w:rsidRDefault="009C0D6C">
      <w:r>
        <w:object w:dxaOrig="18510" w:dyaOrig="20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4.5pt" o:ole="">
            <v:imagedata r:id="rId4" o:title=""/>
          </v:shape>
          <o:OLEObject Type="Embed" ProgID="Visio.Drawing.15" ShapeID="_x0000_i1025" DrawAspect="Content" ObjectID="_1498483933" r:id="rId5"/>
        </w:object>
      </w:r>
      <w:bookmarkEnd w:id="0"/>
    </w:p>
    <w:sectPr w:rsidR="009E3E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D6C"/>
    <w:rsid w:val="00186148"/>
    <w:rsid w:val="009C0D6C"/>
    <w:rsid w:val="009E3E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CDCF7E33-3492-4AA3-B250-BBEBABE1A2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illyStandard">
    <w:name w:val="BillyStandard"/>
    <w:link w:val="BillyStandardChar"/>
    <w:autoRedefine/>
    <w:qFormat/>
    <w:rsid w:val="00186148"/>
    <w:pPr>
      <w:spacing w:after="0" w:line="240" w:lineRule="auto"/>
      <w:contextualSpacing/>
    </w:pPr>
    <w:rPr>
      <w:rFonts w:ascii="Calibri" w:eastAsia="Times New Roman" w:hAnsi="Calibri" w:cs="Times New Roman"/>
      <w:szCs w:val="24"/>
    </w:rPr>
  </w:style>
  <w:style w:type="character" w:customStyle="1" w:styleId="BillyStandardChar">
    <w:name w:val="BillyStandard Char"/>
    <w:basedOn w:val="DefaultParagraphFont"/>
    <w:link w:val="BillyStandard"/>
    <w:rsid w:val="00186148"/>
    <w:rPr>
      <w:rFonts w:ascii="Calibri" w:eastAsia="Times New Roman" w:hAnsi="Calibri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lly</dc:creator>
  <cp:keywords/>
  <dc:description/>
  <cp:lastModifiedBy>Billy</cp:lastModifiedBy>
  <cp:revision>1</cp:revision>
  <dcterms:created xsi:type="dcterms:W3CDTF">2015-07-15T21:45:00Z</dcterms:created>
  <dcterms:modified xsi:type="dcterms:W3CDTF">2015-07-15T21:46:00Z</dcterms:modified>
</cp:coreProperties>
</file>